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22647EDB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020265">
        <w:rPr>
          <w:lang w:val="uk-UA"/>
        </w:rPr>
        <w:t>8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7A4902C4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020265" w:rsidRPr="00020265">
        <w:rPr>
          <w:lang w:val="uk-UA"/>
        </w:rPr>
        <w:t>Дослідження алгоритмів пошуку та сортува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1F2252B9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>
        <w:rPr>
          <w:b/>
          <w:bCs/>
          <w:sz w:val="28"/>
          <w:szCs w:val="28"/>
          <w:lang w:val="uk-UA"/>
        </w:rPr>
        <w:t>8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A991B15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r w:rsidR="001D1A12" w:rsidRPr="00304503">
        <w:rPr>
          <w:sz w:val="28"/>
          <w:szCs w:val="28"/>
          <w:lang w:val="uk-UA"/>
        </w:rPr>
        <w:t>Дослідження алгоритмів пошуку та сортування</w:t>
      </w:r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3F0C26E" w14:textId="77777777" w:rsidR="001B2B11" w:rsidRPr="00304503" w:rsidRDefault="004F7367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1B2B11" w:rsidRPr="00304503">
        <w:rPr>
          <w:sz w:val="28"/>
          <w:szCs w:val="28"/>
          <w:lang w:val="uk-UA"/>
        </w:rPr>
        <w:t>алгоритми пошуку та сортування, набути практичних</w:t>
      </w:r>
    </w:p>
    <w:p w14:paraId="765FF76F" w14:textId="77777777" w:rsidR="001B2B11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5AA458BB" w:rsidR="00880E2F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67A9B3A0" w:rsidR="00E66B1A" w:rsidRPr="00304503" w:rsidRDefault="00E66B1A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304503">
        <w:rPr>
          <w:noProof/>
          <w:sz w:val="28"/>
          <w:szCs w:val="28"/>
          <w:lang w:val="uk-UA"/>
        </w:rPr>
        <w:drawing>
          <wp:inline distT="0" distB="0" distL="0" distR="0" wp14:anchorId="745D01ED" wp14:editId="51DEBF29">
            <wp:extent cx="6076950" cy="6267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11E4F170" w:rsidR="0012134E" w:rsidRPr="00304503" w:rsidRDefault="007E4FDB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</m:d>
        <m:r>
          <w:rPr>
            <w:rFonts w:ascii="Cambria Math" w:hAnsi="Cambria Math"/>
            <w:sz w:val="28"/>
            <w:szCs w:val="28"/>
          </w:rPr>
          <m:t>[</m:t>
        </m:r>
        <m:r>
          <w:rPr>
            <w:rFonts w:ascii="Cambria Math" w:hAnsi="Cambria Math"/>
            <w:sz w:val="28"/>
            <w:szCs w:val="28"/>
          </w:rPr>
          <m:t>7]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>випадковим чином.</w:t>
      </w:r>
    </w:p>
    <w:p w14:paraId="56C01330" w14:textId="186E68E8" w:rsidR="00901CA8" w:rsidRPr="001C1212" w:rsidRDefault="005B08A8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</w:t>
      </w:r>
      <w:r w:rsidR="007E4FDB" w:rsidRPr="00304503">
        <w:rPr>
          <w:sz w:val="28"/>
          <w:szCs w:val="28"/>
          <w:lang w:val="uk-UA"/>
        </w:rPr>
        <w:t xml:space="preserve">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[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.length]</m:t>
        </m:r>
      </m:oMath>
      <w:r w:rsidR="0012134E" w:rsidRPr="00304503">
        <w:rPr>
          <w:sz w:val="28"/>
          <w:szCs w:val="28"/>
          <w:lang w:val="uk-UA"/>
        </w:rPr>
        <w:t>.</w:t>
      </w:r>
      <w:r w:rsidR="007E4FDB" w:rsidRPr="00304503">
        <w:rPr>
          <w:sz w:val="28"/>
          <w:szCs w:val="28"/>
          <w:lang w:val="uk-UA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Щоб порахувати суми елементів стовбців даної матриці,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E66B1A" w:rsidRPr="00304503">
        <w:rPr>
          <w:sz w:val="28"/>
          <w:szCs w:val="28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r>
          <w:rPr>
            <w:rFonts w:ascii="Cambria Math" w:hAnsi="Cambria Math"/>
            <w:sz w:val="28"/>
            <w:szCs w:val="28"/>
          </w:rPr>
          <m:t>[0]</m:t>
        </m:r>
        <m:r>
          <w:rPr>
            <w:rFonts w:ascii="Cambria Math" w:hAnsi="Cambria Math"/>
            <w:sz w:val="28"/>
            <w:szCs w:val="28"/>
            <w:lang w:val="uk-UA"/>
          </w:rPr>
          <m:t>.length-1</m:t>
        </m:r>
      </m:oMath>
      <w:r w:rsidR="00F27E84">
        <w:rPr>
          <w:sz w:val="28"/>
          <w:szCs w:val="28"/>
          <w:lang w:val="uk-UA"/>
        </w:rPr>
        <w:t xml:space="preserve"> з кроком 1</w:t>
      </w:r>
      <w:r w:rsidR="00E66B1A" w:rsidRPr="00304503">
        <w:rPr>
          <w:sz w:val="28"/>
          <w:szCs w:val="28"/>
          <w:lang w:val="uk-UA"/>
        </w:rPr>
        <w:t xml:space="preserve">, що буде перебирати індекс стовбця матриці. В тіл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</w:rPr>
          <m:t>=0</m:t>
        </m:r>
      </m:oMath>
      <w:r w:rsidR="00E66B1A" w:rsidRPr="00304503">
        <w:rPr>
          <w:sz w:val="28"/>
          <w:szCs w:val="28"/>
          <w:lang w:val="uk-UA"/>
        </w:rPr>
        <w:t xml:space="preserve">, у якій </w:t>
      </w:r>
      <w:proofErr w:type="spellStart"/>
      <w:r w:rsidR="00E66B1A" w:rsidRPr="00304503">
        <w:rPr>
          <w:sz w:val="28"/>
          <w:szCs w:val="28"/>
          <w:lang w:val="uk-UA"/>
        </w:rPr>
        <w:t>запишемо</w:t>
      </w:r>
      <w:proofErr w:type="spellEnd"/>
      <w:r w:rsidR="00E66B1A" w:rsidRPr="00304503">
        <w:rPr>
          <w:sz w:val="28"/>
          <w:szCs w:val="28"/>
          <w:lang w:val="uk-UA"/>
        </w:rPr>
        <w:t xml:space="preserve"> </w:t>
      </w:r>
      <w:r w:rsidR="00FC41E5" w:rsidRPr="00304503">
        <w:rPr>
          <w:sz w:val="28"/>
          <w:szCs w:val="28"/>
          <w:lang w:val="uk-UA"/>
        </w:rPr>
        <w:t>суму стовбця</w:t>
      </w:r>
      <w:r w:rsidR="00FC41E5" w:rsidRPr="00304503">
        <w:rPr>
          <w:sz w:val="28"/>
          <w:szCs w:val="28"/>
        </w:rPr>
        <w:t xml:space="preserve">. </w:t>
      </w:r>
      <w:r w:rsidR="00FC41E5" w:rsidRPr="00304503"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FC41E5" w:rsidRPr="00304503">
        <w:rPr>
          <w:sz w:val="28"/>
          <w:szCs w:val="28"/>
        </w:rPr>
        <w:t xml:space="preserve"> </w:t>
      </w:r>
      <w:r w:rsidR="00FC41E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.length-1</m:t>
        </m:r>
      </m:oMath>
      <w:r w:rsidR="00F27E84" w:rsidRPr="00F27E84">
        <w:rPr>
          <w:sz w:val="28"/>
          <w:szCs w:val="28"/>
          <w:lang w:val="uk-UA"/>
        </w:rPr>
        <w:t xml:space="preserve"> </w:t>
      </w:r>
      <w:r w:rsidR="00F27E84">
        <w:rPr>
          <w:sz w:val="28"/>
          <w:szCs w:val="28"/>
          <w:lang w:val="uk-UA"/>
        </w:rPr>
        <w:t>з кроком 1</w:t>
      </w:r>
      <w:r w:rsidR="00FC41E5" w:rsidRPr="00304503">
        <w:rPr>
          <w:sz w:val="28"/>
          <w:szCs w:val="28"/>
          <w:lang w:val="uk-UA"/>
        </w:rPr>
        <w:t xml:space="preserve">, що буде перебирати індекс рядка матриці. У тілі цього циклу порахуємо суму стовбця: </w:t>
      </w:r>
      <m:oMath>
        <m:r>
          <w:rPr>
            <w:rFonts w:ascii="Cambria Math" w:hAnsi="Cambria Math"/>
            <w:sz w:val="28"/>
            <w:szCs w:val="28"/>
            <w:lang w:val="uk-UA"/>
          </w:rPr>
          <m:t>sum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[j]</m:t>
        </m:r>
      </m:oMath>
      <w:r w:rsidR="00FC41E5" w:rsidRPr="00304503">
        <w:rPr>
          <w:sz w:val="28"/>
          <w:szCs w:val="28"/>
          <w:lang w:val="uk-UA"/>
        </w:rPr>
        <w:t xml:space="preserve">. Після цього, </w:t>
      </w:r>
      <w:proofErr w:type="spellStart"/>
      <w:r w:rsidR="00FC41E5" w:rsidRPr="00304503">
        <w:rPr>
          <w:sz w:val="28"/>
          <w:szCs w:val="28"/>
          <w:lang w:val="uk-UA"/>
        </w:rPr>
        <w:t>запишемо</w:t>
      </w:r>
      <w:proofErr w:type="spellEnd"/>
      <w:r w:rsidR="00FC41E5" w:rsidRPr="00304503">
        <w:rPr>
          <w:sz w:val="28"/>
          <w:szCs w:val="28"/>
          <w:lang w:val="uk-UA"/>
        </w:rPr>
        <w:t xml:space="preserve"> у масив значення суми: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sum</m:t>
        </m:r>
      </m:oMath>
      <w:r w:rsidR="00FC41E5" w:rsidRPr="00304503">
        <w:rPr>
          <w:sz w:val="28"/>
          <w:szCs w:val="28"/>
          <w:lang w:val="uk-UA"/>
        </w:rPr>
        <w:t>.</w:t>
      </w:r>
    </w:p>
    <w:p w14:paraId="22D1EE04" w14:textId="5D673D2E" w:rsidR="0012134E" w:rsidRPr="00304503" w:rsidRDefault="00FC41E5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Після цього, відсортуємо бульбашкою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Pr="00304503">
        <w:rPr>
          <w:sz w:val="28"/>
          <w:szCs w:val="28"/>
          <w:lang w:val="uk-UA"/>
        </w:rPr>
        <w:t xml:space="preserve"> та виведемо його</w:t>
      </w:r>
      <w:r w:rsidR="00CB5E30" w:rsidRPr="00304503">
        <w:rPr>
          <w:sz w:val="28"/>
          <w:szCs w:val="28"/>
          <w:lang w:val="uk-UA"/>
        </w:rPr>
        <w:t xml:space="preserve"> за зростанням</w:t>
      </w:r>
      <w:r w:rsidRPr="00304503">
        <w:rPr>
          <w:sz w:val="28"/>
          <w:szCs w:val="28"/>
          <w:lang w:val="uk-UA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9"/>
        <w:gridCol w:w="3018"/>
        <w:gridCol w:w="2126"/>
        <w:gridCol w:w="2477"/>
      </w:tblGrid>
      <w:tr w:rsidR="006C6E4F" w:rsidRPr="00304503" w14:paraId="50005F3F" w14:textId="77777777" w:rsidTr="00FC0119">
        <w:trPr>
          <w:trHeight w:val="200"/>
        </w:trPr>
        <w:tc>
          <w:tcPr>
            <w:tcW w:w="193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018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126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FC0119">
        <w:trPr>
          <w:trHeight w:val="215"/>
        </w:trPr>
        <w:tc>
          <w:tcPr>
            <w:tcW w:w="193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3018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2126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0DF221BD" w:rsidR="006C6E4F" w:rsidRPr="00304503" w:rsidRDefault="00FC41E5" w:rsidP="006C6E4F">
            <w:pPr>
              <w:rPr>
                <w:sz w:val="28"/>
                <w:szCs w:val="28"/>
                <w:lang w:val="en-US"/>
              </w:rPr>
            </w:pPr>
            <w:r w:rsidRPr="00304503">
              <w:rPr>
                <w:sz w:val="28"/>
                <w:szCs w:val="28"/>
                <w:lang w:val="uk-UA"/>
              </w:rPr>
              <w:t>Вхідна матриця</w:t>
            </w:r>
          </w:p>
        </w:tc>
      </w:tr>
      <w:tr w:rsidR="006C6E4F" w:rsidRPr="00304503" w14:paraId="64AE13CC" w14:textId="77777777" w:rsidTr="00FC0119">
        <w:trPr>
          <w:trHeight w:val="215"/>
        </w:trPr>
        <w:tc>
          <w:tcPr>
            <w:tcW w:w="1939" w:type="dxa"/>
          </w:tcPr>
          <w:p w14:paraId="34C0A10C" w14:textId="3FA60E87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сив</w:t>
            </w:r>
          </w:p>
        </w:tc>
        <w:tc>
          <w:tcPr>
            <w:tcW w:w="3018" w:type="dxa"/>
          </w:tcPr>
          <w:p w14:paraId="5CEF2346" w14:textId="5DB53783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очисельний масив</w:t>
            </w:r>
          </w:p>
        </w:tc>
        <w:tc>
          <w:tcPr>
            <w:tcW w:w="2126" w:type="dxa"/>
          </w:tcPr>
          <w:p w14:paraId="5D290D12" w14:textId="75BD02B1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</m:t>
                </m:r>
              </m:oMath>
            </m:oMathPara>
          </w:p>
        </w:tc>
        <w:tc>
          <w:tcPr>
            <w:tcW w:w="2477" w:type="dxa"/>
          </w:tcPr>
          <w:p w14:paraId="0AE740D0" w14:textId="00DA7D0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Вихідний масив</w:t>
            </w:r>
          </w:p>
        </w:tc>
      </w:tr>
      <w:tr w:rsidR="00CB5E30" w:rsidRPr="00304503" w14:paraId="1459547D" w14:textId="77777777" w:rsidTr="00FC0119">
        <w:trPr>
          <w:trHeight w:val="215"/>
        </w:trPr>
        <w:tc>
          <w:tcPr>
            <w:tcW w:w="1939" w:type="dxa"/>
          </w:tcPr>
          <w:p w14:paraId="283AD55F" w14:textId="0944EA54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Сума стовбця</w:t>
            </w:r>
          </w:p>
        </w:tc>
        <w:tc>
          <w:tcPr>
            <w:tcW w:w="3018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1D4C4BC9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  <w:tr w:rsidR="00CB5E30" w:rsidRPr="00304503" w14:paraId="33634D01" w14:textId="77777777" w:rsidTr="00FC0119">
        <w:trPr>
          <w:trHeight w:val="215"/>
        </w:trPr>
        <w:tc>
          <w:tcPr>
            <w:tcW w:w="1939" w:type="dxa"/>
          </w:tcPr>
          <w:p w14:paraId="4B0BFBE2" w14:textId="4499F79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Тимчасова змінна</w:t>
            </w:r>
          </w:p>
        </w:tc>
        <w:tc>
          <w:tcPr>
            <w:tcW w:w="3018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770FBA6E" w14:textId="78743D01" w:rsidR="00CB5E30" w:rsidRPr="00304503" w:rsidRDefault="00CB5E30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6B2051E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>заповнення масив</w:t>
      </w:r>
      <w:r w:rsidR="00806BAD" w:rsidRPr="00304503">
        <w:rPr>
          <w:sz w:val="28"/>
          <w:szCs w:val="28"/>
          <w:lang w:val="uk-UA"/>
        </w:rPr>
        <w:t>у суми стовбців</w:t>
      </w:r>
    </w:p>
    <w:p w14:paraId="05ACCA82" w14:textId="32636DE2" w:rsidR="00806BAD" w:rsidRPr="00304503" w:rsidRDefault="001A6509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806BAD" w:rsidRPr="00304503">
        <w:rPr>
          <w:sz w:val="28"/>
          <w:szCs w:val="28"/>
          <w:lang w:val="uk-UA"/>
        </w:rPr>
        <w:t xml:space="preserve">сортування </w:t>
      </w:r>
      <w:r w:rsidR="00CB5E30" w:rsidRPr="00304503">
        <w:rPr>
          <w:sz w:val="28"/>
          <w:szCs w:val="28"/>
          <w:lang w:val="uk-UA"/>
        </w:rPr>
        <w:t xml:space="preserve">бульбашкою </w:t>
      </w:r>
      <w:r w:rsidR="00806BAD" w:rsidRPr="00304503">
        <w:rPr>
          <w:sz w:val="28"/>
          <w:szCs w:val="28"/>
          <w:lang w:val="uk-UA"/>
        </w:rPr>
        <w:t xml:space="preserve">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="00CB5E30" w:rsidRPr="00304503">
        <w:rPr>
          <w:sz w:val="28"/>
          <w:szCs w:val="28"/>
          <w:lang w:val="uk-UA"/>
        </w:rPr>
        <w:t xml:space="preserve"> за зростанням</w:t>
      </w:r>
      <w:r w:rsidR="00806BAD" w:rsidRPr="00304503">
        <w:rPr>
          <w:b/>
          <w:bCs/>
          <w:sz w:val="28"/>
          <w:szCs w:val="28"/>
          <w:lang w:val="uk-UA"/>
        </w:rPr>
        <w:br w:type="page"/>
      </w: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24CFF262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8925325" w14:textId="008C9F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DCE56B9" w14:textId="636864D8" w:rsidR="00806BAD" w:rsidRPr="001C1212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0D040214" w:rsidR="006C5CE5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>Деталізувати заповнення масиву суми стовбців</w:t>
            </w:r>
          </w:p>
          <w:p w14:paraId="427EFB9A" w14:textId="33CF1D88" w:rsidR="006C6E4F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2BACBB8E" w14:textId="1CA40590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0D49C57E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77777777" w:rsidR="00806BAD" w:rsidRPr="00304503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465254C" w14:textId="273122D1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2311756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24EECB81" w14:textId="63647966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2E869D2A" w:rsidR="006C6E4F" w:rsidRPr="00304503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806BAD" w:rsidRPr="00304503">
              <w:rPr>
                <w:sz w:val="28"/>
                <w:szCs w:val="28"/>
                <w:lang w:val="en-US"/>
              </w:rPr>
              <w:t>6</w:t>
            </w:r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51FFE948" w14:textId="37D21AB3" w:rsidR="00D65919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257250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FEEF86A" w14:textId="55A7408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77777777" w:rsidR="00003C6C" w:rsidRPr="00304503" w:rsidRDefault="00806BAD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2373D029" w14:textId="77777777" w:rsidR="00003C6C" w:rsidRPr="00304503" w:rsidRDefault="00003C6C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2C5BDB42" w14:textId="4AF0A87C" w:rsidR="00806BAD" w:rsidRPr="001C1212" w:rsidRDefault="00003C6C" w:rsidP="00003C6C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="00304503" w:rsidRPr="00304503">
              <w:rPr>
                <w:i/>
                <w:sz w:val="28"/>
                <w:szCs w:val="28"/>
                <w:lang w:val="en-US"/>
              </w:rPr>
              <w:t>s</w:t>
            </w:r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5CA0FB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112B80C5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50E142B" w14:textId="7C2087F5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C259E1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4A2E4A0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6CDB6DAC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390B4BF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6EB6A0" w14:textId="45CFAE3A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6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F60D4D2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0D134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4E006D7" w14:textId="17A317B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734AB2" w14:textId="6CECA74B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4DDAD471" w14:textId="5F14D7FA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3DAE855C" w14:textId="6AB3B7E5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sum</m:t>
                </m:r>
              </m:oMath>
            </m:oMathPara>
          </w:p>
          <w:p w14:paraId="1F057611" w14:textId="0BA2BFBC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2F766D6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8A0C91A" w14:textId="69D8E185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</w:rPr>
              <w:t>5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0C97598" w14:textId="28BC59FA" w:rsidR="00806BAD" w:rsidRPr="00304503" w:rsidRDefault="00806BAD" w:rsidP="00CB5E30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5-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DA24637" w14:textId="3F77AABA" w:rsidR="00806BAD" w:rsidRPr="00304503" w:rsidRDefault="00CB5E30" w:rsidP="00CB5E30">
            <w:pPr>
              <w:pStyle w:val="a3"/>
              <w:ind w:left="988"/>
              <w:rPr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 w:rsidRPr="00304503"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arr[j+1]</m:t>
              </m:r>
            </m:oMath>
            <w:r w:rsidRPr="00304503">
              <w:rPr>
                <w:sz w:val="28"/>
                <w:szCs w:val="28"/>
              </w:rPr>
              <w:t>:</w:t>
            </w:r>
          </w:p>
          <w:p w14:paraId="6CDD6F6B" w14:textId="19751962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=arr[j+1]</m:t>
                </m:r>
              </m:oMath>
            </m:oMathPara>
          </w:p>
          <w:p w14:paraId="6BC964A4" w14:textId="26161FCF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+1]=arr[j]</m:t>
                </m:r>
              </m:oMath>
            </m:oMathPara>
          </w:p>
          <w:p w14:paraId="3C5B88C9" w14:textId="3E4E0815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]=temp</m:t>
                </m:r>
              </m:oMath>
            </m:oMathPara>
          </w:p>
          <w:p w14:paraId="50AE02A5" w14:textId="77777777" w:rsidR="00CB5E30" w:rsidRPr="00304503" w:rsidRDefault="00CB5E30" w:rsidP="00806BAD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2E34C2D2" w14:textId="1C520328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0E09E07A" w14:textId="7256847D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</w:p>
          <w:p w14:paraId="2CF52A24" w14:textId="00002514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122B74A0" w:rsidR="00427A64" w:rsidRPr="00304503" w:rsidRDefault="000F3F9E" w:rsidP="00427A64">
      <w:pPr>
        <w:ind w:left="-567"/>
        <w:rPr>
          <w:b/>
          <w:bCs/>
          <w:sz w:val="28"/>
          <w:szCs w:val="28"/>
        </w:rPr>
      </w:pPr>
      <w:r>
        <w:object w:dxaOrig="11484" w:dyaOrig="16440" w14:anchorId="172EA5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720.8pt" o:ole="">
            <v:imagedata r:id="rId8" o:title=""/>
          </v:shape>
          <o:OLEObject Type="Embed" ProgID="Visio.Drawing.15" ShapeID="_x0000_i1025" DrawAspect="Content" ObjectID="_1700340935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7CAF65F" w:rsidR="00A81CF6" w:rsidRPr="00304503" w:rsidRDefault="00E66B1A">
      <w:pPr>
        <w:rPr>
          <w:sz w:val="28"/>
          <w:szCs w:val="28"/>
          <w:lang w:val="en-US"/>
        </w:rPr>
      </w:pPr>
      <w:r w:rsidRPr="00304503">
        <w:rPr>
          <w:noProof/>
          <w:sz w:val="28"/>
          <w:szCs w:val="28"/>
          <w:lang w:val="en-US"/>
        </w:rPr>
        <w:drawing>
          <wp:inline distT="0" distB="0" distL="0" distR="0" wp14:anchorId="405A9745" wp14:editId="619DBC96">
            <wp:extent cx="5013262" cy="9004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3565" cy="90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Pr="00304503" w:rsidRDefault="00F60526">
      <w:pPr>
        <w:rPr>
          <w:sz w:val="28"/>
          <w:szCs w:val="28"/>
          <w:lang w:val="en-US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14487D4D" w14:textId="4DB860F9" w:rsidR="00003C6C" w:rsidRPr="00304503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5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9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6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5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8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  <w:p w14:paraId="138C8AFB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CC8BF7" w14:textId="10DBB4AF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32245F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4E205C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E041A88" w14:textId="2CE0C908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584B8D71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8=8</m:t>
                </m:r>
              </m:oMath>
            </m:oMathPara>
          </w:p>
          <w:p w14:paraId="63282542" w14:textId="24181C72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62A3650" w14:textId="16F2A29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8+5=13</m:t>
                </m:r>
              </m:oMath>
            </m:oMathPara>
          </w:p>
          <w:p w14:paraId="755549A2" w14:textId="75ACF155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25A9CAC3" w14:textId="3824FB59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6B33FF8" w14:textId="64A5F317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8+4=32</m:t>
                </m:r>
              </m:oMath>
            </m:oMathPara>
          </w:p>
          <w:p w14:paraId="4C228E7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4BFF26C" w14:textId="7FDA22E4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2</m:t>
                </m:r>
              </m:oMath>
            </m:oMathPara>
          </w:p>
          <w:p w14:paraId="6E797F0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6706A1" w14:textId="3D6EB0D9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762A5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F438CB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D7965F3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548FA96" w14:textId="077A93F3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7=7</m:t>
                </m:r>
              </m:oMath>
            </m:oMathPara>
          </w:p>
          <w:p w14:paraId="1BC2282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28A5973" w14:textId="28524A4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7+6=13</m:t>
                </m:r>
              </m:oMath>
            </m:oMathPara>
          </w:p>
          <w:p w14:paraId="109653FE" w14:textId="77777777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7220E820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7614F3" w14:textId="6527FEFB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3+7=30</m:t>
                </m:r>
              </m:oMath>
            </m:oMathPara>
          </w:p>
          <w:p w14:paraId="140E9BE7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0F7F9682" w14:textId="6B674422" w:rsidR="00304503" w:rsidRPr="003305AE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0</m:t>
                </m:r>
              </m:oMath>
            </m:oMathPara>
          </w:p>
          <w:p w14:paraId="73ADBDF1" w14:textId="73A01DB1" w:rsidR="003305AE" w:rsidRDefault="003305AE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9FF67A" w14:textId="5776C62B" w:rsid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29D550A" w14:textId="77777777" w:rsidR="003305AE" w:rsidRP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</w:p>
          <w:p w14:paraId="1E4CF2C8" w14:textId="28F5004A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90AAD7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79AC5FCD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64E42B9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0682954" w14:textId="7083EBDB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4=4</m:t>
                </m:r>
              </m:oMath>
            </m:oMathPara>
          </w:p>
          <w:p w14:paraId="57063236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3C13263" w14:textId="3D78D3C1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4+9=13</m:t>
                </m:r>
              </m:oMath>
            </m:oMathPara>
          </w:p>
          <w:p w14:paraId="45B6C19A" w14:textId="77777777" w:rsidR="003305AE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lastRenderedPageBreak/>
              <w:t>...</w:t>
            </w:r>
          </w:p>
          <w:p w14:paraId="0F2E0F49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D0AEE" w14:textId="77A63789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17+0=17</m:t>
                </m:r>
              </m:oMath>
            </m:oMathPara>
          </w:p>
          <w:p w14:paraId="10693B22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00E45C5" w14:textId="475B3169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7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2030629D" w14:textId="77777777" w:rsidR="003305AE" w:rsidRPr="001C1212" w:rsidRDefault="003305AE" w:rsidP="00BC4571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2, 30, 28, 19, 16, 26, 17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7492B361" w14:textId="77777777" w:rsidR="003305AE" w:rsidRPr="001C1212" w:rsidRDefault="003305AE" w:rsidP="00BC4571">
            <w:pPr>
              <w:rPr>
                <w:sz w:val="28"/>
                <w:szCs w:val="28"/>
              </w:rPr>
            </w:pPr>
          </w:p>
          <w:p w14:paraId="5CFF3199" w14:textId="153A65CC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5F7B7F9" w14:textId="0B833EA4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6DC39B5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30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</m:t>
              </m:r>
            </m:oMath>
          </w:p>
          <w:p w14:paraId="599EAD2B" w14:textId="6D8D4CD6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8B5514" w14:textId="0E1AB209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2726422C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1C1212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01C55EF1" w14:textId="78BB22B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5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330CEF90" w14:textId="65712CA6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41CACA99" w14:textId="1BCB37CF" w:rsidR="00CE6AEC" w:rsidRDefault="00CE6AEC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</w:p>
          <w:p w14:paraId="5E28CD13" w14:textId="338E480D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, 28, 19, 16, 26, 17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46C191A4" w14:textId="77777777" w:rsidR="00CE6AEC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124F37A4" w14:textId="33ABF869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4163745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352F761" w14:textId="26523699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00E92F9D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3684E5" w14:textId="4FF9AABD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9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9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9</m:t>
              </m:r>
            </m:oMath>
          </w:p>
          <w:p w14:paraId="495AB8FE" w14:textId="77777777" w:rsidR="00CE6AEC" w:rsidRPr="00CE6AEC" w:rsidRDefault="00CE6AEC" w:rsidP="00CE6AEC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CE6AEC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3877CCF1" w14:textId="7F545ACA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4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2D6F91F0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724ADD2C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</w:p>
          <w:p w14:paraId="4713AFD8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>…</w:t>
            </w:r>
          </w:p>
          <w:p w14:paraId="1B578686" w14:textId="2DB5AC2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2D9A2BD6" w14:textId="480133EF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575E279D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30CE2BA1" w14:textId="42D06E38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06C834C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0E8E48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6&l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B2404FF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  <w:lang w:val="uk-UA"/>
              </w:rPr>
            </w:pPr>
          </w:p>
          <w:p w14:paraId="223C3293" w14:textId="695E16E4" w:rsidR="00CE6AEC" w:rsidRPr="00CE6AEC" w:rsidRDefault="00CE6AEC" w:rsidP="00CE6AEC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CE6AEC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71596877" w:rsidR="00A81CF6" w:rsidRPr="00304503" w:rsidRDefault="00304503" w:rsidP="007F685D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0E099EEF" wp14:editId="2222FA7D">
            <wp:extent cx="3696020" cy="2530059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253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7000145F" w:rsidR="002D2BA4" w:rsidRPr="00132EF2" w:rsidRDefault="00CE00F0" w:rsidP="00132EF2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132EF2">
        <w:rPr>
          <w:sz w:val="28"/>
          <w:szCs w:val="28"/>
          <w:lang w:val="uk-UA"/>
        </w:rPr>
        <w:t>д</w:t>
      </w:r>
      <w:r w:rsidR="00132EF2" w:rsidRPr="00304503">
        <w:rPr>
          <w:sz w:val="28"/>
          <w:szCs w:val="28"/>
          <w:lang w:val="uk-UA"/>
        </w:rPr>
        <w:t>ослід</w:t>
      </w:r>
      <w:r w:rsidR="00132EF2">
        <w:rPr>
          <w:sz w:val="28"/>
          <w:szCs w:val="28"/>
          <w:lang w:val="uk-UA"/>
        </w:rPr>
        <w:t>жено</w:t>
      </w:r>
      <w:r w:rsidR="00132EF2" w:rsidRPr="00304503">
        <w:rPr>
          <w:sz w:val="28"/>
          <w:szCs w:val="28"/>
          <w:lang w:val="uk-UA"/>
        </w:rPr>
        <w:t xml:space="preserve"> алгоритми сортування</w:t>
      </w:r>
      <w:r w:rsidR="00132EF2">
        <w:rPr>
          <w:sz w:val="28"/>
          <w:szCs w:val="28"/>
          <w:lang w:val="uk-UA"/>
        </w:rPr>
        <w:t xml:space="preserve"> бульбашкою</w:t>
      </w:r>
      <w:r w:rsidR="00350820">
        <w:rPr>
          <w:sz w:val="28"/>
          <w:szCs w:val="28"/>
          <w:lang w:val="uk-UA"/>
        </w:rPr>
        <w:t xml:space="preserve"> масивів даних</w:t>
      </w:r>
      <w:r w:rsidR="00132EF2" w:rsidRPr="00304503">
        <w:rPr>
          <w:sz w:val="28"/>
          <w:szCs w:val="28"/>
          <w:lang w:val="uk-UA"/>
        </w:rPr>
        <w:t>, набут</w:t>
      </w:r>
      <w:r w:rsidR="00132EF2">
        <w:rPr>
          <w:sz w:val="28"/>
          <w:szCs w:val="28"/>
          <w:lang w:val="uk-UA"/>
        </w:rPr>
        <w:t>о</w:t>
      </w:r>
      <w:r w:rsidR="00132EF2" w:rsidRPr="00304503">
        <w:rPr>
          <w:sz w:val="28"/>
          <w:szCs w:val="28"/>
          <w:lang w:val="uk-UA"/>
        </w:rPr>
        <w:t xml:space="preserve"> практич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2405D"/>
    <w:rsid w:val="00034003"/>
    <w:rsid w:val="00055E28"/>
    <w:rsid w:val="000659D1"/>
    <w:rsid w:val="00071B23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0F3F9E"/>
    <w:rsid w:val="001026B3"/>
    <w:rsid w:val="001105DE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617EB"/>
    <w:rsid w:val="007A1C1A"/>
    <w:rsid w:val="007E4FDB"/>
    <w:rsid w:val="007F685D"/>
    <w:rsid w:val="008005EE"/>
    <w:rsid w:val="0080152D"/>
    <w:rsid w:val="00806BA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27E84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3</TotalTime>
  <Pages>9</Pages>
  <Words>645</Words>
  <Characters>367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81</cp:revision>
  <dcterms:created xsi:type="dcterms:W3CDTF">2021-09-08T16:32:00Z</dcterms:created>
  <dcterms:modified xsi:type="dcterms:W3CDTF">2021-12-06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